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A9B826" w14:textId="77777777" w:rsidR="008F5F55" w:rsidRPr="006D7D73" w:rsidRDefault="008F5F55" w:rsidP="0033044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775"/>
        <w:gridCol w:w="1164"/>
        <w:gridCol w:w="1026"/>
        <w:gridCol w:w="1296"/>
      </w:tblGrid>
      <w:tr w:rsidR="008F5F55" w:rsidRPr="006D7D73" w14:paraId="6409997D" w14:textId="77777777" w:rsidTr="001B691A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0A6105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38E723" w14:textId="77777777" w:rsidR="008F5F55" w:rsidRPr="006D7D73" w:rsidRDefault="0031014A" w:rsidP="004406D4">
            <w:pPr>
              <w:pStyle w:val="31"/>
            </w:pPr>
            <w:hyperlink w:anchor="教務處" w:history="1">
              <w:bookmarkStart w:id="0" w:name="_Toc92798079"/>
              <w:bookmarkStart w:id="1" w:name="_Toc99130085"/>
              <w:r w:rsidR="008F5F55" w:rsidRPr="006D7D73">
                <w:rPr>
                  <w:rStyle w:val="a3"/>
                  <w:rFonts w:hint="eastAsia"/>
                  <w:kern w:val="0"/>
                </w:rPr>
                <w:t>1110-025</w:t>
              </w:r>
              <w:bookmarkStart w:id="2" w:name="學分抵免作業"/>
              <w:r w:rsidR="008F5F55" w:rsidRPr="006D7D73">
                <w:rPr>
                  <w:rStyle w:val="a3"/>
                  <w:rFonts w:hint="eastAsia"/>
                </w:rPr>
                <w:t>學分抵免作業</w:t>
              </w:r>
              <w:bookmarkEnd w:id="0"/>
              <w:bookmarkEnd w:id="1"/>
              <w:bookmarkEnd w:id="2"/>
            </w:hyperlink>
          </w:p>
        </w:tc>
        <w:tc>
          <w:tcPr>
            <w:tcW w:w="61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082041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BCA1EBB" w14:textId="77777777" w:rsidR="008F5F55" w:rsidRPr="006D7D73" w:rsidRDefault="008F5F55" w:rsidP="00E5601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8F5F55" w:rsidRPr="006D7D73" w14:paraId="32B50730" w14:textId="77777777" w:rsidTr="001B691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523B08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F8DF3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E5A0A3" w14:textId="77777777" w:rsidR="008F5F55" w:rsidRPr="006D7D73" w:rsidRDefault="008F5F55" w:rsidP="00E5601A">
            <w:pPr>
              <w:spacing w:line="0" w:lineRule="atLeast"/>
              <w:ind w:left="14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503C59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27DF79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F5F55" w:rsidRPr="006D7D73" w14:paraId="7A6BAC13" w14:textId="77777777" w:rsidTr="001B691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E19B4B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0F8ACD" w14:textId="77777777" w:rsidR="008F5F55" w:rsidRPr="006D7D73" w:rsidRDefault="008F5F5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3E4CAC4B" w14:textId="77777777" w:rsidR="008F5F55" w:rsidRPr="006D7D73" w:rsidRDefault="008F5F5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1E7AA093" w14:textId="77777777" w:rsidR="008F5F55" w:rsidRPr="006D7D73" w:rsidRDefault="008F5F5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6EED62" w14:textId="77777777" w:rsidR="008F5F55" w:rsidRPr="006D7D73" w:rsidRDefault="008F5F55" w:rsidP="00E5601A">
            <w:pPr>
              <w:spacing w:line="0" w:lineRule="atLeast"/>
              <w:ind w:left="14" w:hangingChars="6" w:hanging="14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1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5BB77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45AF87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F5F55" w:rsidRPr="006D7D73" w14:paraId="03AF379B" w14:textId="77777777" w:rsidTr="001B691A">
        <w:trPr>
          <w:trHeight w:val="932"/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B55389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526159" w14:textId="77777777" w:rsidR="008F5F55" w:rsidRPr="006D7D73" w:rsidRDefault="008F5F55" w:rsidP="008F5F5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:依實際作業進行修正</w:t>
            </w:r>
          </w:p>
          <w:p w14:paraId="056D5E1D" w14:textId="77777777" w:rsidR="008F5F55" w:rsidRPr="006D7D73" w:rsidRDefault="008F5F55" w:rsidP="008F5F5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4FC03CA6" w14:textId="77777777" w:rsidR="008F5F55" w:rsidRPr="006D7D73" w:rsidRDefault="008F5F55" w:rsidP="00444CDE">
            <w:pPr>
              <w:ind w:left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</w:t>
            </w:r>
            <w:r w:rsidRPr="006D7D73">
              <w:rPr>
                <w:rFonts w:ascii="標楷體" w:eastAsia="標楷體" w:hAnsi="標楷體"/>
              </w:rPr>
              <w:t>1)</w:t>
            </w:r>
            <w:r w:rsidRPr="006D7D73">
              <w:rPr>
                <w:rFonts w:ascii="標楷體" w:eastAsia="標楷體" w:hAnsi="標楷體" w:hint="eastAsia"/>
              </w:rPr>
              <w:t>流程圖修改：簡化流程說明。</w:t>
            </w:r>
          </w:p>
          <w:p w14:paraId="1CE39C66" w14:textId="77777777" w:rsidR="008F5F55" w:rsidRPr="006D7D73" w:rsidRDefault="008F5F55" w:rsidP="00444CDE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 xml:space="preserve">   (2)</w:t>
            </w:r>
            <w:r w:rsidRPr="006D7D73">
              <w:rPr>
                <w:rFonts w:ascii="標楷體" w:eastAsia="標楷體" w:hAnsi="標楷體" w:hint="eastAsia"/>
              </w:rPr>
              <w:t>序刪除2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、</w:t>
            </w:r>
            <w:r w:rsidRPr="006D7D73">
              <w:rPr>
                <w:rFonts w:ascii="標楷體" w:eastAsia="標楷體" w:hAnsi="標楷體"/>
              </w:rPr>
              <w:t>2.2</w:t>
            </w:r>
            <w:r w:rsidRPr="006D7D73">
              <w:rPr>
                <w:rFonts w:ascii="標楷體" w:eastAsia="標楷體" w:hAnsi="標楷體" w:hint="eastAsia"/>
              </w:rPr>
              <w:t>，修改</w:t>
            </w:r>
            <w:r w:rsidRPr="006D7D73">
              <w:rPr>
                <w:rFonts w:ascii="標楷體" w:eastAsia="標楷體" w:hAnsi="標楷體"/>
              </w:rPr>
              <w:t>2.3</w:t>
            </w:r>
            <w:r w:rsidRPr="006D7D73">
              <w:rPr>
                <w:rFonts w:ascii="標楷體" w:eastAsia="標楷體" w:hAnsi="標楷體" w:hint="eastAsia"/>
              </w:rPr>
              <w:t>、2</w:t>
            </w:r>
            <w:r w:rsidRPr="006D7D73">
              <w:rPr>
                <w:rFonts w:ascii="標楷體" w:eastAsia="標楷體" w:hAnsi="標楷體"/>
              </w:rPr>
              <w:t>.4</w:t>
            </w:r>
            <w:r w:rsidRPr="006D7D73">
              <w:rPr>
                <w:rFonts w:ascii="標楷體" w:eastAsia="標楷體" w:hAnsi="標楷體" w:hint="eastAsia"/>
              </w:rPr>
              <w:t>及</w:t>
            </w:r>
            <w:r w:rsidRPr="006D7D73">
              <w:rPr>
                <w:rFonts w:ascii="標楷體" w:eastAsia="標楷體" w:hAnsi="標楷體"/>
              </w:rPr>
              <w:br/>
            </w:r>
            <w:r w:rsidRPr="006D7D73">
              <w:rPr>
                <w:rFonts w:ascii="標楷體" w:eastAsia="標楷體" w:hAnsi="標楷體" w:hint="eastAsia"/>
              </w:rPr>
              <w:t xml:space="preserve">　　　2</w:t>
            </w:r>
            <w:r w:rsidRPr="006D7D73">
              <w:rPr>
                <w:rFonts w:ascii="標楷體" w:eastAsia="標楷體" w:hAnsi="標楷體"/>
              </w:rPr>
              <w:t>.5</w:t>
            </w:r>
            <w:r w:rsidRPr="006D7D73">
              <w:rPr>
                <w:rFonts w:ascii="標楷體" w:eastAsia="標楷體" w:hAnsi="標楷體" w:hint="eastAsia"/>
              </w:rPr>
              <w:t>，並修條序。</w:t>
            </w:r>
          </w:p>
          <w:p w14:paraId="62F3C4B4" w14:textId="77777777" w:rsidR="008F5F55" w:rsidRPr="006D7D73" w:rsidRDefault="008F5F5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</w:t>
            </w:r>
            <w:r w:rsidRPr="006D7D73">
              <w:rPr>
                <w:rFonts w:ascii="標楷體" w:eastAsia="標楷體" w:hAnsi="標楷體"/>
              </w:rPr>
              <w:t xml:space="preserve">  (3)</w:t>
            </w:r>
            <w:r w:rsidRPr="006D7D73">
              <w:rPr>
                <w:rFonts w:ascii="標楷體" w:eastAsia="標楷體" w:hAnsi="標楷體" w:hint="eastAsia"/>
              </w:rPr>
              <w:t>控制重點:修3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、3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2。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CE0A74" w14:textId="77777777" w:rsidR="008F5F55" w:rsidRPr="006D7D73" w:rsidRDefault="008F5F5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1.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73CE8B" w14:textId="77777777" w:rsidR="008F5F55" w:rsidRPr="006D7D73" w:rsidRDefault="008F5F55" w:rsidP="00E5601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C7927F" w14:textId="77777777" w:rsidR="008F5F55" w:rsidRPr="006D7D73" w:rsidRDefault="008F5F55" w:rsidP="00924DA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434BF079" w14:textId="77777777" w:rsidR="008F5F55" w:rsidRPr="006D7D73" w:rsidRDefault="008F5F55" w:rsidP="00924DA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53551FBB" w14:textId="77777777" w:rsidR="008F5F55" w:rsidRPr="006D7D73" w:rsidRDefault="008F5F55" w:rsidP="00924DA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3F4F3A5" w14:textId="77777777" w:rsidR="008F5F55" w:rsidRPr="006D7D73" w:rsidRDefault="008F5F55" w:rsidP="00330441">
      <w:pPr>
        <w:autoSpaceDE w:val="0"/>
        <w:autoSpaceDN w:val="0"/>
        <w:adjustRightInd w:val="0"/>
        <w:spacing w:line="287" w:lineRule="auto"/>
        <w:jc w:val="right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73405F1" w14:textId="77777777" w:rsidR="008F5F55" w:rsidRPr="006D7D73" w:rsidRDefault="008F5F55" w:rsidP="00330441">
      <w:pPr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C21A08" wp14:editId="126D8B7C">
                <wp:simplePos x="0" y="0"/>
                <wp:positionH relativeFrom="column">
                  <wp:posOffset>4262755</wp:posOffset>
                </wp:positionH>
                <wp:positionV relativeFrom="page">
                  <wp:posOffset>9292590</wp:posOffset>
                </wp:positionV>
                <wp:extent cx="2060575" cy="572770"/>
                <wp:effectExtent l="0" t="0" r="0" b="0"/>
                <wp:wrapNone/>
                <wp:docPr id="501" name="文字方塊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A36541" w14:textId="77777777" w:rsidR="008F5F55" w:rsidRPr="008F3C5D" w:rsidRDefault="008F5F55" w:rsidP="003304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59702FCD" w14:textId="77777777" w:rsidR="008F5F55" w:rsidRPr="00A07CB8" w:rsidRDefault="008F5F55" w:rsidP="0033044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C21A08" id="_x0000_t202" coordsize="21600,21600" o:spt="202" path="m,l,21600r21600,l21600,xe">
                <v:stroke joinstyle="miter"/>
                <v:path gradientshapeok="t" o:connecttype="rect"/>
              </v:shapetype>
              <v:shape id="文字方塊 501" o:spid="_x0000_s1026" type="#_x0000_t202" style="position:absolute;margin-left:335.65pt;margin-top:731.7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" fillcolor="white [3201]" stroked="f" strokeweight="1pt">
                <v:textbox>
                  <w:txbxContent>
                    <w:p w14:paraId="2AA36541" w14:textId="77777777" w:rsidR="008F5F55" w:rsidRPr="008F3C5D" w:rsidRDefault="008F5F55" w:rsidP="0033044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59702FCD" w14:textId="77777777" w:rsidR="008F5F55" w:rsidRPr="00A07CB8" w:rsidRDefault="008F5F55" w:rsidP="0033044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2"/>
        <w:gridCol w:w="1793"/>
        <w:gridCol w:w="1213"/>
        <w:gridCol w:w="1268"/>
        <w:gridCol w:w="1000"/>
      </w:tblGrid>
      <w:tr w:rsidR="008F5F55" w:rsidRPr="006D7D73" w14:paraId="17BA1CCD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1D4B1E9" w14:textId="77777777" w:rsidR="008F5F55" w:rsidRPr="006D7D73" w:rsidRDefault="008F5F55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F5F55" w:rsidRPr="006D7D73" w14:paraId="17D7DFF8" w14:textId="77777777" w:rsidTr="00913790">
        <w:trPr>
          <w:jc w:val="center"/>
        </w:trPr>
        <w:tc>
          <w:tcPr>
            <w:tcW w:w="230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59EFA030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58E148B9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55AFC1A4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52A481A6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C0EABAD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29DCD4AE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F5F55" w:rsidRPr="006D7D73" w14:paraId="2A917FA1" w14:textId="77777777" w:rsidTr="00913790">
        <w:trPr>
          <w:trHeight w:val="663"/>
          <w:jc w:val="center"/>
        </w:trPr>
        <w:tc>
          <w:tcPr>
            <w:tcW w:w="230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4FB7EEE1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E541A02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5B76AA9F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727C852D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E0E135F" w14:textId="77777777" w:rsidR="008F5F55" w:rsidRPr="006D7D73" w:rsidRDefault="008F5F55" w:rsidP="00E707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D09FF72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399B3BF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ADA03C7" w14:textId="77777777" w:rsidR="008F5F55" w:rsidRPr="006D7D73" w:rsidRDefault="008F5F55" w:rsidP="00330441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8CFBD4B" w14:textId="77777777" w:rsidR="008F5F55" w:rsidRPr="006D7D73" w:rsidRDefault="008F5F55" w:rsidP="00330441">
      <w:pPr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249D8B1D" w14:textId="77777777" w:rsidR="008F5F55" w:rsidRDefault="008F5F55" w:rsidP="00EF25CC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840" w:dyaOrig="12900" w14:anchorId="0F8CE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49pt" o:ole="">
            <v:imagedata r:id="rId5" o:title=""/>
          </v:shape>
          <o:OLEObject Type="Embed" ProgID="Visio.Drawing.11" ShapeID="_x0000_i1025" DrawAspect="Content" ObjectID="_1710893435" r:id="rId6"/>
        </w:object>
      </w:r>
    </w:p>
    <w:p w14:paraId="4AEE9919" w14:textId="77777777" w:rsidR="008F5F55" w:rsidRPr="006D7D73" w:rsidRDefault="008F5F55" w:rsidP="00EF25CC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93"/>
        <w:gridCol w:w="1213"/>
        <w:gridCol w:w="1268"/>
        <w:gridCol w:w="1160"/>
      </w:tblGrid>
      <w:tr w:rsidR="008F5F55" w:rsidRPr="006D7D73" w14:paraId="09B3ACAD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E742B73" w14:textId="77777777" w:rsidR="008F5F55" w:rsidRPr="006D7D73" w:rsidRDefault="008F5F55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sz w:val="28"/>
                <w:szCs w:val="28"/>
              </w:rPr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F5F55" w:rsidRPr="006D7D73" w14:paraId="22ED2685" w14:textId="77777777" w:rsidTr="00913790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4CF430C7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4F002A85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546BFD31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4DDD2893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86A7F32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689E7B4D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F5F55" w:rsidRPr="006D7D73" w14:paraId="2EC32E11" w14:textId="77777777" w:rsidTr="00913790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7EEB8538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C62AB6F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60577EFD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17AF9C8F" w14:textId="77777777" w:rsidR="008F5F55" w:rsidRPr="006D7D73" w:rsidRDefault="008F5F55" w:rsidP="00E707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715DBF6" w14:textId="77777777" w:rsidR="008F5F55" w:rsidRPr="006D7D73" w:rsidRDefault="008F5F55" w:rsidP="00E707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CA4472F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54B8F3F" w14:textId="77777777" w:rsidR="008F5F55" w:rsidRPr="006D7D73" w:rsidRDefault="008F5F55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0CB1546" w14:textId="77777777" w:rsidR="008F5F55" w:rsidRPr="006D7D73" w:rsidRDefault="008F5F55" w:rsidP="00330441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9FBE2C3" w14:textId="77777777" w:rsidR="008F5F55" w:rsidRPr="006D7D73" w:rsidRDefault="008F5F55" w:rsidP="00FF41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2.</w:t>
      </w:r>
      <w:r w:rsidRPr="006D7D73">
        <w:rPr>
          <w:rFonts w:ascii="標楷體" w:eastAsia="標楷體" w:hAnsi="標楷體"/>
          <w:b/>
          <w:bCs/>
        </w:rPr>
        <w:t>作業程序：</w:t>
      </w:r>
    </w:p>
    <w:p w14:paraId="2F3745DB" w14:textId="77777777" w:rsidR="008F5F55" w:rsidRPr="006D7D73" w:rsidRDefault="008F5F55" w:rsidP="00FF4175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/>
          <w:bCs/>
        </w:rPr>
        <w:t>2.1</w:t>
      </w:r>
      <w:r w:rsidRPr="006D7D73">
        <w:rPr>
          <w:rFonts w:ascii="標楷體" w:eastAsia="標楷體" w:hAnsi="標楷體" w:hint="eastAsia"/>
          <w:bCs/>
        </w:rPr>
        <w:t>學生至學生系統申請抵免，列印學分抵免申請表並檢附佐證資料（成績單或證照）</w:t>
      </w:r>
      <w:r w:rsidRPr="006D7D73">
        <w:rPr>
          <w:rFonts w:ascii="標楷體" w:eastAsia="標楷體" w:hAnsi="標楷體"/>
          <w:bCs/>
        </w:rPr>
        <w:t>。</w:t>
      </w:r>
    </w:p>
    <w:p w14:paraId="767FB56D" w14:textId="77777777" w:rsidR="008F5F55" w:rsidRPr="006D7D73" w:rsidRDefault="008F5F55" w:rsidP="00FF4175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/>
          <w:bCs/>
        </w:rPr>
        <w:t>2.2</w:t>
      </w:r>
      <w:r w:rsidRPr="006D7D73">
        <w:rPr>
          <w:rFonts w:ascii="標楷體" w:eastAsia="標楷體" w:hAnsi="標楷體" w:hint="eastAsia"/>
          <w:bCs/>
        </w:rPr>
        <w:t>系所、通識教育中心、語言教育中心進行學分抵免初審。</w:t>
      </w:r>
    </w:p>
    <w:p w14:paraId="1C6012C2" w14:textId="77777777" w:rsidR="008F5F55" w:rsidRPr="006D7D73" w:rsidRDefault="008F5F55" w:rsidP="00FF4175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bCs/>
        </w:rPr>
        <w:t>2.3</w:t>
      </w:r>
      <w:r w:rsidRPr="006D7D73">
        <w:rPr>
          <w:rFonts w:ascii="標楷體" w:eastAsia="標楷體" w:hAnsi="標楷體" w:hint="eastAsia"/>
          <w:bCs/>
        </w:rPr>
        <w:t>教務處進行抵免複審。</w:t>
      </w:r>
    </w:p>
    <w:p w14:paraId="2CBC4F34" w14:textId="77777777" w:rsidR="008F5F55" w:rsidRPr="006D7D73" w:rsidRDefault="008F5F55" w:rsidP="00FF41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3.控制重點：</w:t>
      </w:r>
    </w:p>
    <w:p w14:paraId="4F37569B" w14:textId="77777777" w:rsidR="008F5F55" w:rsidRPr="006D7D73" w:rsidRDefault="008F5F55" w:rsidP="00FF4175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/>
          <w:bCs/>
        </w:rPr>
        <w:t>3.1.</w:t>
      </w:r>
      <w:r w:rsidRPr="006D7D73">
        <w:rPr>
          <w:rFonts w:ascii="標楷體" w:eastAsia="標楷體" w:hAnsi="標楷體" w:hint="eastAsia"/>
          <w:bCs/>
        </w:rPr>
        <w:t>抵免申請是否檢附佐證資料。</w:t>
      </w:r>
    </w:p>
    <w:p w14:paraId="1902548C" w14:textId="77777777" w:rsidR="008F5F55" w:rsidRPr="006D7D73" w:rsidRDefault="008F5F55" w:rsidP="00FF4175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3.2.抵免申請是否經相關單位之審核。</w:t>
      </w:r>
    </w:p>
    <w:p w14:paraId="09724957" w14:textId="77777777" w:rsidR="008F5F55" w:rsidRPr="006D7D73" w:rsidRDefault="008F5F55" w:rsidP="00FF41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4.使用表單：</w:t>
      </w:r>
    </w:p>
    <w:p w14:paraId="00745737" w14:textId="77777777" w:rsidR="008F5F55" w:rsidRPr="006D7D73" w:rsidRDefault="008F5F55" w:rsidP="00FF4175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4.1.學分抵免申請表</w:t>
      </w:r>
      <w:r w:rsidRPr="006D7D73">
        <w:rPr>
          <w:rFonts w:ascii="標楷體" w:eastAsia="標楷體" w:hAnsi="標楷體"/>
          <w:bCs/>
        </w:rPr>
        <w:t>。</w:t>
      </w:r>
    </w:p>
    <w:p w14:paraId="0A428CD6" w14:textId="77777777" w:rsidR="008F5F55" w:rsidRPr="006D7D73" w:rsidRDefault="008F5F55" w:rsidP="00FF41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5.依據及相關文件：</w:t>
      </w:r>
    </w:p>
    <w:p w14:paraId="36219588" w14:textId="77777777" w:rsidR="008F5F55" w:rsidRPr="006D7D73" w:rsidRDefault="008F5F55" w:rsidP="00FF4175">
      <w:pPr>
        <w:ind w:leftChars="100" w:left="720" w:hangingChars="200" w:hanging="48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5.1.學分抵免辦法</w:t>
      </w:r>
      <w:r w:rsidRPr="006D7D73">
        <w:rPr>
          <w:rFonts w:ascii="標楷體" w:eastAsia="標楷體" w:hAnsi="標楷體"/>
          <w:bCs/>
        </w:rPr>
        <w:t>。</w:t>
      </w:r>
    </w:p>
    <w:p w14:paraId="417252B1" w14:textId="77777777" w:rsidR="008F5F55" w:rsidRPr="006D7D73" w:rsidRDefault="008F5F55" w:rsidP="003067AC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59DB2F02" w14:textId="77777777" w:rsidR="008F5F55" w:rsidRDefault="008F5F55" w:rsidP="00913790">
      <w:pPr>
        <w:sectPr w:rsidR="008F5F55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48A75058" w14:textId="77777777" w:rsidR="00E079BC" w:rsidRDefault="00E079BC"/>
    <w:sectPr w:rsidR="00E079B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208833616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5F55"/>
    <w:rsid w:val="0031014A"/>
    <w:rsid w:val="008F5F55"/>
    <w:rsid w:val="00E07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F15900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F5F5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F5F55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8F5F55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8F5F5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F5F5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F5F5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2333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2</Words>
  <Characters>696</Characters>
  <Application>Microsoft Office Word</Application>
  <DocSecurity>0</DocSecurity>
  <Lines>5</Lines>
  <Paragraphs>1</Paragraphs>
  <ScaleCrop>false</ScaleCrop>
  <Company/>
  <LinksUpToDate>false</LinksUpToDate>
  <CharactersWithSpaces>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4:00Z</dcterms:modified>
</cp:coreProperties>
</file>